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D36F7" w:rsidRPr="00920255" w:rsidRDefault="001D36F7" w:rsidP="001D36F7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20255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1D36F7" w:rsidRPr="00920255" w:rsidRDefault="001D36F7" w:rsidP="001D36F7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D36F7" w:rsidRPr="00920255" w:rsidTr="001D36F7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20255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D36F7" w:rsidRPr="00920255" w:rsidRDefault="001D36F7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20255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D36F7" w:rsidRPr="00920255" w:rsidRDefault="001D36F7" w:rsidP="001D36F7">
      <w:pPr>
        <w:rPr>
          <w:rFonts w:ascii="华文楷体" w:eastAsia="华文楷体" w:hAnsi="华文楷体"/>
        </w:rPr>
      </w:pPr>
    </w:p>
    <w:p w:rsidR="00F16941" w:rsidRPr="00920255" w:rsidRDefault="001D36F7" w:rsidP="00CC450A">
      <w:pPr>
        <w:widowControl/>
        <w:jc w:val="left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  <w:kern w:val="0"/>
        </w:rPr>
        <w:br w:type="page"/>
      </w:r>
    </w:p>
    <w:p w:rsidR="00F16941" w:rsidRDefault="00F16941" w:rsidP="00CC450A">
      <w:pPr>
        <w:pStyle w:val="1"/>
        <w:rPr>
          <w:rFonts w:ascii="华文楷体" w:eastAsia="华文楷体" w:hAnsi="华文楷体"/>
        </w:rPr>
      </w:pPr>
      <w:bookmarkStart w:id="0" w:name="_Toc249948180"/>
      <w:bookmarkStart w:id="1" w:name="_Toc249953975"/>
      <w:bookmarkStart w:id="2" w:name="_Toc249954177"/>
      <w:bookmarkStart w:id="3" w:name="_Toc249954588"/>
      <w:r w:rsidRPr="00920255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F16941" w:rsidRPr="00B1513F" w:rsidRDefault="003D40A0" w:rsidP="00B1513F">
      <w:ins w:id="4" w:author="Wangrui" w:date="2010-01-27T22:49:00Z">
        <w:r>
          <w:object w:dxaOrig="7919" w:dyaOrig="13340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395.7pt;height:666.8pt" o:ole="">
              <v:imagedata r:id="rId8" o:title=""/>
            </v:shape>
            <o:OLEObject Type="Embed" ProgID="Visio.Drawing.11" ShapeID="_x0000_i1025" DrawAspect="Content" ObjectID="_1326699170" r:id="rId9"/>
          </w:object>
        </w:r>
      </w:ins>
    </w:p>
    <w:p w:rsidR="00F16941" w:rsidRPr="00920255" w:rsidRDefault="00F16941" w:rsidP="00205840">
      <w:pPr>
        <w:pStyle w:val="1"/>
        <w:rPr>
          <w:rFonts w:ascii="华文楷体" w:eastAsia="华文楷体" w:hAnsi="华文楷体"/>
        </w:rPr>
      </w:pPr>
      <w:bookmarkStart w:id="5" w:name="_Toc249948181"/>
      <w:bookmarkStart w:id="6" w:name="_Toc249953976"/>
      <w:bookmarkStart w:id="7" w:name="_Toc249954178"/>
      <w:bookmarkStart w:id="8" w:name="_Toc249954589"/>
      <w:r w:rsidRPr="00920255">
        <w:rPr>
          <w:rFonts w:ascii="华文楷体" w:eastAsia="华文楷体" w:hAnsi="华文楷体" w:hint="eastAsia"/>
        </w:rPr>
        <w:lastRenderedPageBreak/>
        <w:t>用例描述</w:t>
      </w:r>
      <w:bookmarkEnd w:id="5"/>
      <w:bookmarkEnd w:id="6"/>
      <w:bookmarkEnd w:id="7"/>
      <w:bookmarkEnd w:id="8"/>
    </w:p>
    <w:p w:rsidR="003C776D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主要参与者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项目相关人员及其兴趣</w:t>
      </w:r>
    </w:p>
    <w:p w:rsidR="00205840" w:rsidRPr="00920255" w:rsidRDefault="00F16941" w:rsidP="00205840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： 财务人员可以在系统中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查询合同中产生的固定收费项目，</w:t>
      </w:r>
      <w:r w:rsidRPr="00920255">
        <w:rPr>
          <w:rFonts w:ascii="华文楷体" w:eastAsia="华文楷体" w:hAnsi="华文楷体" w:hint="eastAsia"/>
          <w:sz w:val="24"/>
          <w:szCs w:val="24"/>
        </w:rPr>
        <w:t>创建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和管理物业费和其他费用记录，</w:t>
      </w:r>
      <w:r w:rsidRPr="00920255">
        <w:rPr>
          <w:rFonts w:ascii="华文楷体" w:eastAsia="华文楷体" w:hAnsi="华文楷体" w:hint="eastAsia"/>
          <w:sz w:val="24"/>
          <w:szCs w:val="24"/>
        </w:rPr>
        <w:t>对财务记录进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综合查询</w:t>
      </w:r>
      <w:r w:rsidRPr="00920255">
        <w:rPr>
          <w:rFonts w:ascii="华文楷体" w:eastAsia="华文楷体" w:hAnsi="华文楷体" w:hint="eastAsia"/>
          <w:sz w:val="24"/>
          <w:szCs w:val="24"/>
        </w:rPr>
        <w:t>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方便地管理退费记录</w:t>
      </w:r>
      <w:r w:rsidRPr="00920255">
        <w:rPr>
          <w:rFonts w:ascii="华文楷体" w:eastAsia="华文楷体" w:hAnsi="华文楷体" w:hint="eastAsia"/>
          <w:sz w:val="24"/>
          <w:szCs w:val="24"/>
        </w:rPr>
        <w:t>。</w:t>
      </w:r>
    </w:p>
    <w:p w:rsidR="00205840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触发条件</w:t>
      </w:r>
    </w:p>
    <w:p w:rsidR="006F1BF6" w:rsidRPr="006F1BF6" w:rsidRDefault="006F1BF6" w:rsidP="006F1BF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</w:t>
      </w:r>
      <w:r>
        <w:rPr>
          <w:rFonts w:ascii="华文楷体" w:eastAsia="华文楷体" w:hAnsi="华文楷体" w:hint="eastAsia"/>
          <w:sz w:val="24"/>
          <w:szCs w:val="24"/>
        </w:rPr>
        <w:t>在浏览器中选择财务管理的相关操作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前置条件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财务管理人员必须已经被识别和授权。</w:t>
      </w:r>
    </w:p>
    <w:p w:rsidR="00F16941" w:rsidRPr="00920255" w:rsidRDefault="003C776D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成功后的保证（后置条件）</w:t>
      </w:r>
    </w:p>
    <w:p w:rsidR="00F16941" w:rsidRPr="00920255" w:rsidRDefault="00F16941" w:rsidP="00F16941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20255">
        <w:rPr>
          <w:rFonts w:ascii="华文楷体" w:eastAsia="华文楷体" w:hAnsi="华文楷体" w:hint="eastAsia"/>
          <w:sz w:val="24"/>
          <w:szCs w:val="24"/>
        </w:rPr>
        <w:t>存储财务信息，</w:t>
      </w:r>
      <w:r w:rsidR="003C776D" w:rsidRPr="00920255">
        <w:rPr>
          <w:rFonts w:ascii="华文楷体" w:eastAsia="华文楷体" w:hAnsi="华文楷体" w:hint="eastAsia"/>
          <w:sz w:val="24"/>
          <w:szCs w:val="24"/>
        </w:rPr>
        <w:t>产生有效的财务工作流，</w:t>
      </w:r>
      <w:r w:rsidRPr="00920255">
        <w:rPr>
          <w:rFonts w:ascii="华文楷体" w:eastAsia="华文楷体" w:hAnsi="华文楷体" w:hint="eastAsia"/>
          <w:sz w:val="24"/>
          <w:szCs w:val="24"/>
        </w:rPr>
        <w:t>为软件其他部分提供相应的财务管理接口</w:t>
      </w:r>
    </w:p>
    <w:p w:rsidR="00205840" w:rsidRPr="00920255" w:rsidRDefault="00205840" w:rsidP="00205840">
      <w:pPr>
        <w:spacing w:line="360" w:lineRule="auto"/>
        <w:rPr>
          <w:rFonts w:ascii="华文楷体" w:eastAsia="华文楷体" w:hAnsi="华文楷体"/>
          <w:sz w:val="24"/>
          <w:szCs w:val="24"/>
        </w:rPr>
      </w:pPr>
    </w:p>
    <w:p w:rsidR="00205840" w:rsidRPr="00920255" w:rsidRDefault="00205840" w:rsidP="00205840">
      <w:pPr>
        <w:pStyle w:val="2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事件流</w:t>
      </w:r>
    </w:p>
    <w:p w:rsidR="00F16941" w:rsidRPr="00920255" w:rsidRDefault="00FA71A9" w:rsidP="00D737C6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基本事件流</w:t>
      </w:r>
    </w:p>
    <w:p w:rsidR="008D78AD" w:rsidRPr="00920255" w:rsidRDefault="001E7CDB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收费名目设置</w:t>
      </w:r>
      <w:r w:rsidR="00B31A2C">
        <w:rPr>
          <w:rFonts w:ascii="华文楷体" w:eastAsia="华文楷体" w:hAnsi="华文楷体" w:hint="eastAsia"/>
        </w:rPr>
        <w:t>、</w:t>
      </w:r>
      <w:r>
        <w:rPr>
          <w:rFonts w:ascii="华文楷体" w:eastAsia="华文楷体" w:hAnsi="华文楷体" w:hint="eastAsia"/>
        </w:rPr>
        <w:t>查询、删除</w:t>
      </w:r>
    </w:p>
    <w:p w:rsidR="003C776D" w:rsidRPr="00E32516" w:rsidRDefault="003C776D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32516">
        <w:rPr>
          <w:rFonts w:ascii="华文楷体" w:eastAsia="华文楷体" w:hAnsi="华文楷体" w:hint="eastAsia"/>
          <w:sz w:val="24"/>
          <w:szCs w:val="24"/>
        </w:rPr>
        <w:t>财务人员在系统中添加收费名目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，</w:t>
      </w:r>
      <w:r w:rsidRPr="00E32516">
        <w:rPr>
          <w:rFonts w:ascii="华文楷体" w:eastAsia="华文楷体" w:hAnsi="华文楷体" w:hint="eastAsia"/>
          <w:sz w:val="24"/>
          <w:szCs w:val="24"/>
        </w:rPr>
        <w:t>收费名目信息需包括</w:t>
      </w:r>
      <w:r w:rsidR="00962644" w:rsidRPr="00E32516">
        <w:rPr>
          <w:rFonts w:ascii="华文楷体" w:eastAsia="华文楷体" w:hAnsi="华文楷体" w:hint="eastAsia"/>
          <w:sz w:val="24"/>
          <w:szCs w:val="24"/>
        </w:rPr>
        <w:t>如下</w:t>
      </w:r>
      <w:r w:rsidRPr="00E32516">
        <w:rPr>
          <w:rFonts w:ascii="华文楷体" w:eastAsia="华文楷体" w:hAnsi="华文楷体" w:hint="eastAsia"/>
          <w:sz w:val="24"/>
          <w:szCs w:val="24"/>
        </w:rPr>
        <w:t>：</w:t>
      </w:r>
    </w:p>
    <w:p w:rsidR="00071B9A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7509A9">
        <w:rPr>
          <w:rFonts w:ascii="华文楷体" w:eastAsia="华文楷体" w:hAnsi="华文楷体" w:hint="eastAsia"/>
          <w:sz w:val="24"/>
          <w:szCs w:val="24"/>
        </w:rPr>
        <w:t>收费名目标识（系统增量）</w:t>
      </w:r>
    </w:p>
    <w:p w:rsidR="00071B9A" w:rsidRDefault="00E72686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费</w:t>
      </w:r>
      <w:r w:rsidR="00B5744A" w:rsidRPr="00071B9A">
        <w:rPr>
          <w:rFonts w:ascii="华文楷体" w:eastAsia="华文楷体" w:hAnsi="华文楷体" w:hint="eastAsia"/>
          <w:sz w:val="24"/>
          <w:szCs w:val="24"/>
        </w:rPr>
        <w:t>名名目编号</w:t>
      </w:r>
    </w:p>
    <w:p w:rsidR="00071B9A" w:rsidRDefault="00B5744A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费名目名称</w:t>
      </w:r>
    </w:p>
    <w:p w:rsidR="00071B9A" w:rsidRDefault="0039036E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周期性质</w:t>
      </w:r>
      <w:r w:rsidR="00DA657F" w:rsidRPr="00071B9A">
        <w:rPr>
          <w:rFonts w:ascii="华文楷体" w:eastAsia="华文楷体" w:hAnsi="华文楷体" w:hint="eastAsia"/>
          <w:sz w:val="24"/>
          <w:szCs w:val="24"/>
        </w:rPr>
        <w:t>（一次性、周期性）</w:t>
      </w:r>
    </w:p>
    <w:p w:rsidR="00071B9A" w:rsidRDefault="00033A0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收入性质</w:t>
      </w:r>
    </w:p>
    <w:p w:rsidR="00071B9A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合同中费用（是/</w:t>
      </w:r>
      <w:r w:rsidR="00033A02" w:rsidRPr="00071B9A">
        <w:rPr>
          <w:rFonts w:ascii="华文楷体" w:eastAsia="华文楷体" w:hAnsi="华文楷体" w:hint="eastAsia"/>
          <w:sz w:val="24"/>
          <w:szCs w:val="24"/>
        </w:rPr>
        <w:t>否）</w:t>
      </w:r>
    </w:p>
    <w:p w:rsidR="00C01834" w:rsidRPr="00C01834" w:rsidRDefault="003C776D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t>费用类型</w:t>
      </w:r>
    </w:p>
    <w:p w:rsidR="00071B9A" w:rsidRDefault="00754422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费用描述</w:t>
      </w:r>
    </w:p>
    <w:p w:rsidR="00071B9A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录入用户编号、录入时间</w:t>
      </w:r>
    </w:p>
    <w:p w:rsidR="00182549" w:rsidRDefault="00182549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 w:rsidRPr="00071B9A">
        <w:rPr>
          <w:rFonts w:ascii="华文楷体" w:eastAsia="华文楷体" w:hAnsi="华文楷体" w:hint="eastAsia"/>
          <w:sz w:val="24"/>
          <w:szCs w:val="24"/>
        </w:rPr>
        <w:t>最近一次编辑用户编号、最近一次编辑时间</w:t>
      </w:r>
    </w:p>
    <w:p w:rsidR="00E669E4" w:rsidRDefault="002C54D8" w:rsidP="009E1869">
      <w:pPr>
        <w:pStyle w:val="aa"/>
        <w:numPr>
          <w:ilvl w:val="0"/>
          <w:numId w:val="6"/>
        </w:numPr>
        <w:spacing w:line="360" w:lineRule="auto"/>
        <w:ind w:left="1134" w:firstLineChars="0" w:hanging="708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0019D1" w:rsidRPr="000019D1" w:rsidRDefault="00B84EDD" w:rsidP="000019D1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963622" w:rsidRPr="00400A70">
        <w:rPr>
          <w:rFonts w:ascii="华文楷体" w:eastAsia="华文楷体" w:hAnsi="华文楷体" w:hint="eastAsia"/>
          <w:sz w:val="24"/>
          <w:szCs w:val="24"/>
        </w:rPr>
        <w:t>费用分为5类，合同收费、定金（押金）收费、物业收费、其他收费、退费，类别不可设置，只可被选择。</w:t>
      </w:r>
    </w:p>
    <w:p w:rsidR="00BD3C31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3C31">
        <w:rPr>
          <w:rFonts w:ascii="华文楷体" w:eastAsia="华文楷体" w:hAnsi="华文楷体" w:hint="eastAsia"/>
          <w:sz w:val="24"/>
          <w:szCs w:val="24"/>
        </w:rPr>
        <w:t>财务人员在系统中查询已存在的收费名目，</w:t>
      </w:r>
      <w:r w:rsidR="00BD3C31" w:rsidRPr="00BD3C31">
        <w:rPr>
          <w:rFonts w:ascii="华文楷体" w:eastAsia="华文楷体" w:hAnsi="华文楷体"/>
          <w:sz w:val="24"/>
          <w:szCs w:val="24"/>
        </w:rPr>
        <w:t xml:space="preserve"> </w:t>
      </w:r>
      <w:r w:rsidR="00BD3C31">
        <w:rPr>
          <w:rFonts w:ascii="华文楷体" w:eastAsia="华文楷体" w:hAnsi="华文楷体" w:hint="eastAsia"/>
          <w:sz w:val="24"/>
          <w:szCs w:val="24"/>
        </w:rPr>
        <w:t>可查询的项目见</w:t>
      </w:r>
      <w:r w:rsidR="00D83A48">
        <w:rPr>
          <w:rFonts w:ascii="华文楷体" w:eastAsia="华文楷体" w:hAnsi="华文楷体" w:hint="eastAsia"/>
          <w:sz w:val="24"/>
          <w:szCs w:val="24"/>
        </w:rPr>
        <w:t>上</w:t>
      </w:r>
      <w:r w:rsidR="00393734">
        <w:rPr>
          <w:rFonts w:ascii="华文楷体" w:eastAsia="华文楷体" w:hAnsi="华文楷体" w:hint="eastAsia"/>
          <w:sz w:val="24"/>
          <w:szCs w:val="24"/>
        </w:rPr>
        <w:t>“</w:t>
      </w:r>
      <w:r w:rsidR="00393734" w:rsidRPr="00E32516">
        <w:rPr>
          <w:rFonts w:ascii="华文楷体" w:eastAsia="华文楷体" w:hAnsi="华文楷体" w:hint="eastAsia"/>
          <w:sz w:val="24"/>
          <w:szCs w:val="24"/>
        </w:rPr>
        <w:t>添加收费名目</w:t>
      </w:r>
      <w:r w:rsidR="00393734">
        <w:rPr>
          <w:rFonts w:ascii="华文楷体" w:eastAsia="华文楷体" w:hAnsi="华文楷体" w:hint="eastAsia"/>
          <w:sz w:val="24"/>
          <w:szCs w:val="24"/>
        </w:rPr>
        <w:t>”。</w:t>
      </w:r>
    </w:p>
    <w:p w:rsidR="003E0B57" w:rsidRPr="00C01834" w:rsidRDefault="00915E45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出的收费名目，可编辑的</w:t>
      </w:r>
      <w:r w:rsidR="00843AE0">
        <w:rPr>
          <w:rFonts w:ascii="华文楷体" w:eastAsia="华文楷体" w:hAnsi="华文楷体" w:hint="eastAsia"/>
          <w:sz w:val="24"/>
          <w:szCs w:val="24"/>
        </w:rPr>
        <w:t>信息如下：收费</w:t>
      </w:r>
      <w:r w:rsidR="00754422" w:rsidRPr="00843AE0">
        <w:rPr>
          <w:rFonts w:ascii="华文楷体" w:eastAsia="华文楷体" w:hAnsi="华文楷体" w:hint="eastAsia"/>
          <w:sz w:val="24"/>
          <w:szCs w:val="24"/>
        </w:rPr>
        <w:t>名目名称、周期性质、收入性质、合同中费用（是/否）、费用类型</w:t>
      </w:r>
      <w:r w:rsidR="00843AE0">
        <w:rPr>
          <w:rFonts w:ascii="华文楷体" w:eastAsia="华文楷体" w:hAnsi="华文楷体" w:hint="eastAsia"/>
          <w:sz w:val="24"/>
          <w:szCs w:val="24"/>
        </w:rPr>
        <w:t>、费用描述</w:t>
      </w:r>
    </w:p>
    <w:p w:rsidR="0024285C" w:rsidRPr="00CE03A8" w:rsidRDefault="00754422" w:rsidP="009E1869">
      <w:pPr>
        <w:pStyle w:val="aa"/>
        <w:numPr>
          <w:ilvl w:val="0"/>
          <w:numId w:val="7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01834">
        <w:rPr>
          <w:rFonts w:ascii="华文楷体" w:eastAsia="华文楷体" w:hAnsi="华文楷体" w:hint="eastAsia"/>
          <w:sz w:val="24"/>
          <w:szCs w:val="24"/>
        </w:rPr>
        <w:lastRenderedPageBreak/>
        <w:t>对于未产生财务记录的费用名目，财务人员可以删除</w:t>
      </w:r>
      <w:r w:rsidR="00884DF3">
        <w:rPr>
          <w:rFonts w:ascii="华文楷体" w:eastAsia="华文楷体" w:hAnsi="华文楷体" w:hint="eastAsia"/>
          <w:sz w:val="24"/>
          <w:szCs w:val="24"/>
        </w:rPr>
        <w:t>，经确认后，系统将该收费名目之“是否删除”标志设为“是”。</w:t>
      </w:r>
    </w:p>
    <w:p w:rsidR="00754422" w:rsidRPr="00920255" w:rsidRDefault="00F65960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针对</w:t>
      </w:r>
      <w:r w:rsidR="005902FC">
        <w:rPr>
          <w:rFonts w:ascii="华文楷体" w:eastAsia="华文楷体" w:hAnsi="华文楷体" w:hint="eastAsia"/>
        </w:rPr>
        <w:t>合同</w:t>
      </w:r>
      <w:r w:rsidR="00754422" w:rsidRPr="00920255">
        <w:rPr>
          <w:rFonts w:ascii="华文楷体" w:eastAsia="华文楷体" w:hAnsi="华文楷体" w:hint="eastAsia"/>
        </w:rPr>
        <w:t>费用</w:t>
      </w:r>
      <w:r w:rsidR="00B551FB" w:rsidRPr="00920255">
        <w:rPr>
          <w:rFonts w:ascii="华文楷体" w:eastAsia="华文楷体" w:hAnsi="华文楷体" w:hint="eastAsia"/>
        </w:rPr>
        <w:t>支付</w:t>
      </w:r>
      <w:r>
        <w:rPr>
          <w:rFonts w:ascii="华文楷体" w:eastAsia="华文楷体" w:hAnsi="华文楷体" w:hint="eastAsia"/>
        </w:rPr>
        <w:t>的操作</w:t>
      </w:r>
    </w:p>
    <w:p w:rsidR="00754422" w:rsidRPr="00CE03A8" w:rsidRDefault="005902FC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E03A8">
        <w:rPr>
          <w:rFonts w:ascii="华文楷体" w:eastAsia="华文楷体" w:hAnsi="华文楷体" w:hint="eastAsia"/>
          <w:sz w:val="24"/>
          <w:szCs w:val="24"/>
        </w:rPr>
        <w:t>合同</w:t>
      </w:r>
      <w:r w:rsidR="00CE03A8">
        <w:rPr>
          <w:rFonts w:ascii="华文楷体" w:eastAsia="华文楷体" w:hAnsi="华文楷体" w:hint="eastAsia"/>
          <w:sz w:val="24"/>
          <w:szCs w:val="24"/>
        </w:rPr>
        <w:t>费用</w:t>
      </w:r>
      <w:r w:rsidR="001E3C7E">
        <w:rPr>
          <w:rFonts w:ascii="华文楷体" w:eastAsia="华文楷体" w:hAnsi="华文楷体" w:hint="eastAsia"/>
          <w:sz w:val="24"/>
          <w:szCs w:val="24"/>
        </w:rPr>
        <w:t>支付明细</w:t>
      </w:r>
      <w:r w:rsidR="00CE03A8">
        <w:rPr>
          <w:rFonts w:ascii="华文楷体" w:eastAsia="华文楷体" w:hAnsi="华文楷体" w:hint="eastAsia"/>
          <w:sz w:val="24"/>
          <w:szCs w:val="24"/>
        </w:rPr>
        <w:t>是在合同签订时生成</w:t>
      </w:r>
      <w:r w:rsidR="00B551FB" w:rsidRPr="00CE03A8">
        <w:rPr>
          <w:rFonts w:ascii="华文楷体" w:eastAsia="华文楷体" w:hAnsi="华文楷体" w:hint="eastAsia"/>
          <w:sz w:val="24"/>
          <w:szCs w:val="24"/>
        </w:rPr>
        <w:t>的商家应缴</w:t>
      </w:r>
      <w:r w:rsidR="00CE03A8">
        <w:rPr>
          <w:rFonts w:ascii="华文楷体" w:eastAsia="华文楷体" w:hAnsi="华文楷体" w:hint="eastAsia"/>
          <w:sz w:val="24"/>
          <w:szCs w:val="24"/>
        </w:rPr>
        <w:t>具体</w:t>
      </w:r>
      <w:r w:rsidR="00B551FB" w:rsidRPr="00CE03A8">
        <w:rPr>
          <w:rFonts w:ascii="华文楷体" w:eastAsia="华文楷体" w:hAnsi="华文楷体" w:hint="eastAsia"/>
          <w:sz w:val="24"/>
          <w:szCs w:val="24"/>
        </w:rPr>
        <w:t>费用</w:t>
      </w:r>
      <w:r w:rsidR="00CE03A8">
        <w:rPr>
          <w:rFonts w:ascii="华文楷体" w:eastAsia="华文楷体" w:hAnsi="华文楷体" w:hint="eastAsia"/>
          <w:sz w:val="24"/>
          <w:szCs w:val="24"/>
        </w:rPr>
        <w:t>明细</w:t>
      </w:r>
      <w:r w:rsidR="00B551FB" w:rsidRPr="00CE03A8">
        <w:rPr>
          <w:rFonts w:ascii="华文楷体" w:eastAsia="华文楷体" w:hAnsi="华文楷体" w:hint="eastAsia"/>
          <w:sz w:val="24"/>
          <w:szCs w:val="24"/>
        </w:rPr>
        <w:t>，对于该部分费用在系统中可以进行查询和支付，不能进行删除。</w:t>
      </w:r>
      <w:r w:rsidRPr="00CE03A8">
        <w:rPr>
          <w:rFonts w:ascii="华文楷体" w:eastAsia="华文楷体" w:hAnsi="华文楷体" w:hint="eastAsia"/>
          <w:sz w:val="24"/>
          <w:szCs w:val="24"/>
        </w:rPr>
        <w:t>合同</w:t>
      </w:r>
      <w:r w:rsidR="00756142" w:rsidRPr="00CE03A8">
        <w:rPr>
          <w:rFonts w:ascii="华文楷体" w:eastAsia="华文楷体" w:hAnsi="华文楷体" w:hint="eastAsia"/>
          <w:sz w:val="24"/>
          <w:szCs w:val="24"/>
        </w:rPr>
        <w:t>费用包括的内容如下：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合同号</w:t>
      </w:r>
    </w:p>
    <w:p w:rsidR="00FD146E" w:rsidRDefault="0043571F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商户号、</w:t>
      </w:r>
      <w:r w:rsidR="00D1651B" w:rsidRPr="00FD146E">
        <w:rPr>
          <w:rFonts w:ascii="华文楷体" w:eastAsia="华文楷体" w:hAnsi="华文楷体" w:hint="eastAsia"/>
          <w:sz w:val="24"/>
          <w:szCs w:val="24"/>
        </w:rPr>
        <w:t>商户名称、摊位号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费用名目、应收费用、优惠类型、优惠额度、优惠费用、实收费用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缴费截止日期、实际缴费日期</w:t>
      </w:r>
    </w:p>
    <w:p w:rsidR="00FD146E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经手人</w:t>
      </w:r>
    </w:p>
    <w:p w:rsidR="00FD146E" w:rsidRDefault="00756142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缴费状态</w:t>
      </w:r>
      <w:r w:rsidR="00EB1BDC">
        <w:rPr>
          <w:rFonts w:ascii="华文楷体" w:eastAsia="华文楷体" w:hAnsi="华文楷体" w:hint="eastAsia"/>
          <w:sz w:val="24"/>
          <w:szCs w:val="24"/>
        </w:rPr>
        <w:t>（未缴费、已缴费）</w:t>
      </w:r>
    </w:p>
    <w:p w:rsidR="00D1651B" w:rsidRDefault="00D1651B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 w:rsidRPr="00FD146E">
        <w:rPr>
          <w:rFonts w:ascii="华文楷体" w:eastAsia="华文楷体" w:hAnsi="华文楷体" w:hint="eastAsia"/>
          <w:sz w:val="24"/>
          <w:szCs w:val="24"/>
        </w:rPr>
        <w:t>备注</w:t>
      </w:r>
    </w:p>
    <w:p w:rsidR="00826A76" w:rsidRPr="00FD146E" w:rsidRDefault="00826A76" w:rsidP="009E1869">
      <w:pPr>
        <w:pStyle w:val="aa"/>
        <w:numPr>
          <w:ilvl w:val="0"/>
          <w:numId w:val="2"/>
        </w:numPr>
        <w:spacing w:line="360" w:lineRule="auto"/>
        <w:ind w:left="851" w:firstLineChars="0" w:hanging="425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B551FB" w:rsidRPr="006E7757" w:rsidRDefault="00B551FB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E7757">
        <w:rPr>
          <w:rFonts w:ascii="华文楷体" w:eastAsia="华文楷体" w:hAnsi="华文楷体" w:hint="eastAsia"/>
          <w:sz w:val="24"/>
          <w:szCs w:val="24"/>
        </w:rPr>
        <w:t>财务人员进入系统查询</w:t>
      </w:r>
      <w:r w:rsidR="005902FC" w:rsidRPr="006E7757">
        <w:rPr>
          <w:rFonts w:ascii="华文楷体" w:eastAsia="华文楷体" w:hAnsi="华文楷体" w:hint="eastAsia"/>
          <w:sz w:val="24"/>
          <w:szCs w:val="24"/>
        </w:rPr>
        <w:t>合同</w:t>
      </w:r>
      <w:r w:rsidRPr="006E7757">
        <w:rPr>
          <w:rFonts w:ascii="华文楷体" w:eastAsia="华文楷体" w:hAnsi="华文楷体" w:hint="eastAsia"/>
          <w:sz w:val="24"/>
          <w:szCs w:val="24"/>
        </w:rPr>
        <w:t>费用条目</w:t>
      </w:r>
      <w:r w:rsidR="006E7757">
        <w:rPr>
          <w:rFonts w:ascii="华文楷体" w:eastAsia="华文楷体" w:hAnsi="华文楷体" w:hint="eastAsia"/>
          <w:sz w:val="24"/>
          <w:szCs w:val="24"/>
        </w:rPr>
        <w:t>，</w:t>
      </w:r>
      <w:r w:rsidR="00D83A48">
        <w:rPr>
          <w:rFonts w:ascii="华文楷体" w:eastAsia="华文楷体" w:hAnsi="华文楷体" w:hint="eastAsia"/>
          <w:sz w:val="24"/>
          <w:szCs w:val="24"/>
        </w:rPr>
        <w:t>可查询的项目见上“</w:t>
      </w:r>
      <w:r w:rsidR="00D83A48" w:rsidRPr="00CE03A8">
        <w:rPr>
          <w:rFonts w:ascii="华文楷体" w:eastAsia="华文楷体" w:hAnsi="华文楷体" w:hint="eastAsia"/>
          <w:sz w:val="24"/>
          <w:szCs w:val="24"/>
        </w:rPr>
        <w:t>合同</w:t>
      </w:r>
      <w:r w:rsidR="00D83A48">
        <w:rPr>
          <w:rFonts w:ascii="华文楷体" w:eastAsia="华文楷体" w:hAnsi="华文楷体" w:hint="eastAsia"/>
          <w:sz w:val="24"/>
          <w:szCs w:val="24"/>
        </w:rPr>
        <w:t>费用支付明细”</w:t>
      </w:r>
      <w:r w:rsidR="00FD146E">
        <w:rPr>
          <w:rFonts w:ascii="华文楷体" w:eastAsia="华文楷体" w:hAnsi="华文楷体" w:hint="eastAsia"/>
          <w:sz w:val="24"/>
          <w:szCs w:val="24"/>
        </w:rPr>
        <w:t>。</w:t>
      </w:r>
    </w:p>
    <w:p w:rsidR="00B551FB" w:rsidRDefault="00756142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55EA8">
        <w:rPr>
          <w:rFonts w:ascii="华文楷体" w:eastAsia="华文楷体" w:hAnsi="华文楷体" w:hint="eastAsia"/>
          <w:sz w:val="24"/>
          <w:szCs w:val="24"/>
        </w:rPr>
        <w:t>财务人员对选定的</w:t>
      </w:r>
      <w:r w:rsidR="005902FC" w:rsidRPr="00455EA8">
        <w:rPr>
          <w:rFonts w:ascii="华文楷体" w:eastAsia="华文楷体" w:hAnsi="华文楷体" w:hint="eastAsia"/>
          <w:sz w:val="24"/>
          <w:szCs w:val="24"/>
        </w:rPr>
        <w:t>合同</w:t>
      </w:r>
      <w:r w:rsidRPr="00455EA8">
        <w:rPr>
          <w:rFonts w:ascii="华文楷体" w:eastAsia="华文楷体" w:hAnsi="华文楷体" w:hint="eastAsia"/>
          <w:sz w:val="24"/>
          <w:szCs w:val="24"/>
        </w:rPr>
        <w:t>费用进行支付操作，支付时需要改变缴费状态和</w:t>
      </w:r>
      <w:r w:rsidR="007F243C">
        <w:rPr>
          <w:rFonts w:ascii="华文楷体" w:eastAsia="华文楷体" w:hAnsi="华文楷体" w:hint="eastAsia"/>
          <w:sz w:val="24"/>
          <w:szCs w:val="24"/>
        </w:rPr>
        <w:t>实际</w:t>
      </w:r>
      <w:r w:rsidRPr="00455EA8">
        <w:rPr>
          <w:rFonts w:ascii="华文楷体" w:eastAsia="华文楷体" w:hAnsi="华文楷体" w:hint="eastAsia"/>
          <w:sz w:val="24"/>
          <w:szCs w:val="24"/>
        </w:rPr>
        <w:t>缴费日期</w:t>
      </w:r>
    </w:p>
    <w:p w:rsidR="00DE4DBE" w:rsidRPr="00455EA8" w:rsidRDefault="00DE4DBE" w:rsidP="009E1869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可对错误创建的合同费用支付记录进行删除，系统将该记录的是否删除标志置为“是”。</w:t>
      </w:r>
    </w:p>
    <w:p w:rsidR="008D78AD" w:rsidRPr="00920255" w:rsidRDefault="00ED64B2" w:rsidP="007755E3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lastRenderedPageBreak/>
        <w:t>针对</w:t>
      </w:r>
      <w:r w:rsidR="008D78AD" w:rsidRPr="00920255">
        <w:rPr>
          <w:rFonts w:ascii="华文楷体" w:eastAsia="华文楷体" w:hAnsi="华文楷体" w:hint="eastAsia"/>
        </w:rPr>
        <w:t>收取物业费用</w:t>
      </w:r>
      <w:r>
        <w:rPr>
          <w:rFonts w:ascii="华文楷体" w:eastAsia="华文楷体" w:hAnsi="华文楷体" w:hint="eastAsia"/>
        </w:rPr>
        <w:t>的操作</w:t>
      </w:r>
    </w:p>
    <w:p w:rsidR="00756142" w:rsidRPr="00FA5046" w:rsidRDefault="00326ADA" w:rsidP="009E1869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物业费用包括：水费、电费、暖气费、卫生费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以及财务人员添加的其他物业费。</w:t>
      </w:r>
      <w:r w:rsidRPr="00FA5046">
        <w:rPr>
          <w:rFonts w:ascii="华文楷体" w:eastAsia="华文楷体" w:hAnsi="华文楷体" w:hint="eastAsia"/>
          <w:sz w:val="24"/>
          <w:szCs w:val="24"/>
        </w:rPr>
        <w:t>可以</w:t>
      </w:r>
      <w:r>
        <w:rPr>
          <w:rFonts w:ascii="华文楷体" w:eastAsia="华文楷体" w:hAnsi="华文楷体" w:hint="eastAsia"/>
          <w:sz w:val="24"/>
          <w:szCs w:val="24"/>
        </w:rPr>
        <w:t>对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物业费</w:t>
      </w:r>
      <w:r>
        <w:rPr>
          <w:rFonts w:ascii="华文楷体" w:eastAsia="华文楷体" w:hAnsi="华文楷体" w:hint="eastAsia"/>
          <w:sz w:val="24"/>
          <w:szCs w:val="24"/>
        </w:rPr>
        <w:t>进行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添加、编辑、查询和删除</w:t>
      </w:r>
      <w:r>
        <w:rPr>
          <w:rFonts w:ascii="华文楷体" w:eastAsia="华文楷体" w:hAnsi="华文楷体" w:hint="eastAsia"/>
          <w:sz w:val="24"/>
          <w:szCs w:val="24"/>
        </w:rPr>
        <w:t>的操作</w:t>
      </w:r>
      <w:r w:rsidR="008D78AD" w:rsidRPr="00FA5046">
        <w:rPr>
          <w:rFonts w:ascii="华文楷体" w:eastAsia="华文楷体" w:hAnsi="华文楷体" w:hint="eastAsia"/>
          <w:sz w:val="24"/>
          <w:szCs w:val="24"/>
        </w:rPr>
        <w:t>。物业费包括的内容如下：</w:t>
      </w:r>
    </w:p>
    <w:p w:rsidR="0010585B" w:rsidRDefault="0010585B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单据号</w:t>
      </w:r>
    </w:p>
    <w:p w:rsidR="002014A6" w:rsidRDefault="002014A6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合同号</w:t>
      </w:r>
    </w:p>
    <w:p w:rsidR="002014A6" w:rsidRDefault="0043571F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商户号、</w:t>
      </w:r>
      <w:r w:rsidR="002014A6">
        <w:rPr>
          <w:rFonts w:ascii="华文楷体" w:eastAsia="华文楷体" w:hAnsi="华文楷体" w:hint="eastAsia"/>
          <w:sz w:val="24"/>
          <w:szCs w:val="24"/>
        </w:rPr>
        <w:t>商户名称、摊位号</w:t>
      </w:r>
    </w:p>
    <w:p w:rsidR="00447C2E" w:rsidRDefault="002014A6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费用名目</w:t>
      </w:r>
      <w:r>
        <w:rPr>
          <w:rFonts w:ascii="华文楷体" w:eastAsia="华文楷体" w:hAnsi="华文楷体" w:hint="eastAsia"/>
          <w:sz w:val="24"/>
          <w:szCs w:val="24"/>
        </w:rPr>
        <w:t>、应收</w:t>
      </w:r>
      <w:r w:rsidR="008D78AD" w:rsidRPr="00326ADA">
        <w:rPr>
          <w:rFonts w:ascii="华文楷体" w:eastAsia="华文楷体" w:hAnsi="华文楷体" w:hint="eastAsia"/>
          <w:sz w:val="24"/>
          <w:szCs w:val="24"/>
        </w:rPr>
        <w:t>费用、</w:t>
      </w:r>
    </w:p>
    <w:p w:rsidR="00447C2E" w:rsidRDefault="008D78AD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缴费截止日期、</w:t>
      </w:r>
      <w:r w:rsidR="00447C2E">
        <w:rPr>
          <w:rFonts w:ascii="华文楷体" w:eastAsia="华文楷体" w:hAnsi="华文楷体" w:hint="eastAsia"/>
          <w:sz w:val="24"/>
          <w:szCs w:val="24"/>
        </w:rPr>
        <w:t>实际</w:t>
      </w:r>
      <w:r w:rsidR="00447C2E" w:rsidRPr="00326ADA">
        <w:rPr>
          <w:rFonts w:ascii="华文楷体" w:eastAsia="华文楷体" w:hAnsi="华文楷体" w:hint="eastAsia"/>
          <w:sz w:val="24"/>
          <w:szCs w:val="24"/>
        </w:rPr>
        <w:t>缴费日期</w:t>
      </w:r>
    </w:p>
    <w:p w:rsidR="008D78AD" w:rsidRDefault="008D78AD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 w:rsidRPr="00326ADA">
        <w:rPr>
          <w:rFonts w:ascii="华文楷体" w:eastAsia="华文楷体" w:hAnsi="华文楷体" w:hint="eastAsia"/>
          <w:sz w:val="24"/>
          <w:szCs w:val="24"/>
        </w:rPr>
        <w:t>经手人、</w:t>
      </w:r>
      <w:r w:rsidR="009B0459">
        <w:rPr>
          <w:rFonts w:ascii="华文楷体" w:eastAsia="华文楷体" w:hAnsi="华文楷体" w:hint="eastAsia"/>
          <w:sz w:val="24"/>
          <w:szCs w:val="24"/>
        </w:rPr>
        <w:t>缴费状态</w:t>
      </w:r>
      <w:r w:rsidR="00651710">
        <w:rPr>
          <w:rFonts w:ascii="华文楷体" w:eastAsia="华文楷体" w:hAnsi="华文楷体" w:hint="eastAsia"/>
          <w:sz w:val="24"/>
          <w:szCs w:val="24"/>
        </w:rPr>
        <w:t>（未缴费、已缴费）</w:t>
      </w:r>
    </w:p>
    <w:p w:rsidR="009B0459" w:rsidRDefault="009B0459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备注</w:t>
      </w:r>
    </w:p>
    <w:p w:rsidR="00E82A9C" w:rsidRDefault="00E82A9C" w:rsidP="009E1869">
      <w:pPr>
        <w:pStyle w:val="aa"/>
        <w:numPr>
          <w:ilvl w:val="0"/>
          <w:numId w:val="3"/>
        </w:numPr>
        <w:spacing w:line="360" w:lineRule="auto"/>
        <w:ind w:left="993" w:firstLineChars="0" w:hanging="567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是否删除</w:t>
      </w:r>
    </w:p>
    <w:p w:rsidR="00B80B9B" w:rsidRPr="002D3FFF" w:rsidRDefault="008D78AD" w:rsidP="009E1869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D3FFF">
        <w:rPr>
          <w:rFonts w:ascii="华文楷体" w:eastAsia="华文楷体" w:hAnsi="华文楷体" w:hint="eastAsia"/>
          <w:sz w:val="24"/>
          <w:szCs w:val="24"/>
        </w:rPr>
        <w:t>财务人员进入系统查询指定用户的物业费用</w:t>
      </w:r>
      <w:r w:rsidR="00B80B9B" w:rsidRPr="002D3FFF">
        <w:rPr>
          <w:rFonts w:ascii="华文楷体" w:eastAsia="华文楷体" w:hAnsi="华文楷体" w:hint="eastAsia"/>
          <w:sz w:val="24"/>
          <w:szCs w:val="24"/>
        </w:rPr>
        <w:t>，可查询的项目见上“</w:t>
      </w:r>
      <w:r w:rsidR="0000338A" w:rsidRPr="002D3FFF">
        <w:rPr>
          <w:rFonts w:ascii="华文楷体" w:eastAsia="华文楷体" w:hAnsi="华文楷体" w:hint="eastAsia"/>
          <w:sz w:val="24"/>
          <w:szCs w:val="24"/>
        </w:rPr>
        <w:t>收取</w:t>
      </w:r>
      <w:r w:rsidR="00127961" w:rsidRPr="002D3FFF">
        <w:rPr>
          <w:rFonts w:ascii="华文楷体" w:eastAsia="华文楷体" w:hAnsi="华文楷体" w:hint="eastAsia"/>
          <w:sz w:val="24"/>
          <w:szCs w:val="24"/>
        </w:rPr>
        <w:t>物业</w:t>
      </w:r>
      <w:r w:rsidR="00B80B9B" w:rsidRPr="002D3FFF">
        <w:rPr>
          <w:rFonts w:ascii="华文楷体" w:eastAsia="华文楷体" w:hAnsi="华文楷体" w:hint="eastAsia"/>
          <w:sz w:val="24"/>
          <w:szCs w:val="24"/>
        </w:rPr>
        <w:t>费用明细”。</w:t>
      </w:r>
    </w:p>
    <w:p w:rsidR="0043571F" w:rsidRPr="00C61963" w:rsidRDefault="0043571F" w:rsidP="009E1869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61963">
        <w:rPr>
          <w:rFonts w:ascii="华文楷体" w:eastAsia="华文楷体" w:hAnsi="华文楷体" w:hint="eastAsia"/>
          <w:sz w:val="24"/>
          <w:szCs w:val="24"/>
        </w:rPr>
        <w:t>财务人员编辑指定的</w:t>
      </w:r>
      <w:r w:rsidR="00AB4C5E" w:rsidRPr="00C61963">
        <w:rPr>
          <w:rFonts w:ascii="华文楷体" w:eastAsia="华文楷体" w:hAnsi="华文楷体" w:hint="eastAsia"/>
          <w:sz w:val="24"/>
          <w:szCs w:val="24"/>
        </w:rPr>
        <w:t>物业条目，可修改的内容包括：</w:t>
      </w:r>
    </w:p>
    <w:p w:rsidR="00AB4C5E" w:rsidRPr="00106665" w:rsidRDefault="00106665" w:rsidP="0010666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AB4C5E" w:rsidRPr="00106665">
        <w:rPr>
          <w:rFonts w:ascii="华文楷体" w:eastAsia="华文楷体" w:hAnsi="华文楷体" w:hint="eastAsia"/>
          <w:sz w:val="24"/>
          <w:szCs w:val="24"/>
        </w:rPr>
        <w:t>单据号、费用、费用名目、缴费日期、缴费截止日期、备注、缴费状态。</w:t>
      </w:r>
    </w:p>
    <w:p w:rsidR="00AB4C5E" w:rsidRPr="00106665" w:rsidRDefault="00106665" w:rsidP="0010666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c1: </w:t>
      </w:r>
      <w:r w:rsidR="00C61963" w:rsidRPr="00106665">
        <w:rPr>
          <w:rFonts w:ascii="华文楷体" w:eastAsia="华文楷体" w:hAnsi="华文楷体" w:hint="eastAsia"/>
          <w:sz w:val="24"/>
          <w:szCs w:val="24"/>
        </w:rPr>
        <w:t>支付物业费用时需修改：实际</w:t>
      </w:r>
      <w:r w:rsidR="00AB4C5E" w:rsidRPr="00106665">
        <w:rPr>
          <w:rFonts w:ascii="华文楷体" w:eastAsia="华文楷体" w:hAnsi="华文楷体" w:hint="eastAsia"/>
          <w:sz w:val="24"/>
          <w:szCs w:val="24"/>
        </w:rPr>
        <w:t>缴费日期和缴费状态。</w:t>
      </w:r>
    </w:p>
    <w:p w:rsidR="00AB4C5E" w:rsidRPr="002D3FFF" w:rsidRDefault="002D3FFF" w:rsidP="009E1869">
      <w:pPr>
        <w:pStyle w:val="aa"/>
        <w:numPr>
          <w:ilvl w:val="0"/>
          <w:numId w:val="10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2D3FFF">
        <w:rPr>
          <w:rFonts w:ascii="华文楷体" w:eastAsia="华文楷体" w:hAnsi="华文楷体" w:hint="eastAsia"/>
          <w:sz w:val="24"/>
          <w:szCs w:val="24"/>
        </w:rPr>
        <w:t>财务人员可对错误创建的物业费用支付记录进行删除，系统将该记录的是否删除标志置为“是”。</w:t>
      </w:r>
    </w:p>
    <w:p w:rsidR="00AB4C5E" w:rsidRPr="00920255" w:rsidRDefault="00AB4C5E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综合费用查询</w:t>
      </w:r>
    </w:p>
    <w:p w:rsidR="00307DD2" w:rsidRDefault="00AB4C5E" w:rsidP="009E186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1B6B72">
        <w:rPr>
          <w:rFonts w:ascii="华文楷体" w:eastAsia="华文楷体" w:hAnsi="华文楷体" w:hint="eastAsia"/>
          <w:sz w:val="24"/>
          <w:szCs w:val="24"/>
        </w:rPr>
        <w:t>财务人员进入系统查询指定用户的</w:t>
      </w:r>
      <w:r w:rsidR="00322963" w:rsidRPr="001B6B72">
        <w:rPr>
          <w:rFonts w:ascii="华文楷体" w:eastAsia="华文楷体" w:hAnsi="华文楷体" w:hint="eastAsia"/>
          <w:sz w:val="24"/>
          <w:szCs w:val="24"/>
        </w:rPr>
        <w:t>欠费记录，可选择查询的内容包括：费用</w:t>
      </w:r>
      <w:r w:rsidR="00322963" w:rsidRPr="001B6B72">
        <w:rPr>
          <w:rFonts w:ascii="华文楷体" w:eastAsia="华文楷体" w:hAnsi="华文楷体" w:hint="eastAsia"/>
          <w:sz w:val="24"/>
          <w:szCs w:val="24"/>
        </w:rPr>
        <w:lastRenderedPageBreak/>
        <w:t>名目（可多选）、商户号、摊位号、缴费截止日期范围、经手人</w:t>
      </w:r>
    </w:p>
    <w:p w:rsidR="00307DD2" w:rsidRDefault="00322963" w:rsidP="009E186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07DD2">
        <w:rPr>
          <w:rFonts w:ascii="华文楷体" w:eastAsia="华文楷体" w:hAnsi="华文楷体" w:hint="eastAsia"/>
          <w:sz w:val="24"/>
          <w:szCs w:val="24"/>
        </w:rPr>
        <w:t>对于指定商户查询出的欠费记录，可以进行催账单生成和打印</w:t>
      </w:r>
    </w:p>
    <w:p w:rsidR="00322963" w:rsidRPr="00307DD2" w:rsidRDefault="00322963" w:rsidP="009E1869">
      <w:pPr>
        <w:pStyle w:val="aa"/>
        <w:numPr>
          <w:ilvl w:val="0"/>
          <w:numId w:val="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07DD2">
        <w:rPr>
          <w:rFonts w:ascii="华文楷体" w:eastAsia="华文楷体" w:hAnsi="华文楷体" w:hint="eastAsia"/>
          <w:sz w:val="24"/>
          <w:szCs w:val="24"/>
        </w:rPr>
        <w:t>财务人员也可以查询缴费记录，可选择查询的内容包括：单据号、费用名目（可多选）、商户号、摊位号、缴费日期范围、缴费截止日期范围、经手人</w:t>
      </w:r>
    </w:p>
    <w:p w:rsidR="00092240" w:rsidRPr="00920255" w:rsidRDefault="00092240" w:rsidP="007755E3">
      <w:pPr>
        <w:pStyle w:val="3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可选事件流</w:t>
      </w: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定金管理</w:t>
      </w:r>
    </w:p>
    <w:p w:rsidR="00092240" w:rsidRPr="00F4471A" w:rsidRDefault="00092240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4471A">
        <w:rPr>
          <w:rFonts w:ascii="华文楷体" w:eastAsia="华文楷体" w:hAnsi="华文楷体" w:hint="eastAsia"/>
          <w:sz w:val="24"/>
          <w:szCs w:val="24"/>
        </w:rPr>
        <w:t>财务人员进入系统查询为缴纳定金的用户添加定金信息</w:t>
      </w:r>
      <w:r w:rsidR="00F4471A">
        <w:rPr>
          <w:rFonts w:ascii="华文楷体" w:eastAsia="华文楷体" w:hAnsi="华文楷体" w:hint="eastAsia"/>
          <w:sz w:val="24"/>
          <w:szCs w:val="24"/>
        </w:rPr>
        <w:t>，</w:t>
      </w:r>
      <w:r w:rsidRPr="00F4471A">
        <w:rPr>
          <w:rFonts w:ascii="华文楷体" w:eastAsia="华文楷体" w:hAnsi="华文楷体" w:hint="eastAsia"/>
          <w:sz w:val="24"/>
          <w:szCs w:val="24"/>
        </w:rPr>
        <w:t>定金信息包括：</w:t>
      </w:r>
    </w:p>
    <w:p w:rsidR="001D3DE5" w:rsidRDefault="001D3DE5" w:rsidP="001D3DE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1D3DE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</w:t>
      </w:r>
    </w:p>
    <w:p w:rsidR="00092240" w:rsidRPr="001D3DE5" w:rsidRDefault="00092240" w:rsidP="001D3DE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1D3DE5">
        <w:rPr>
          <w:rFonts w:ascii="华文楷体" w:eastAsia="华文楷体" w:hAnsi="华文楷体" w:hint="eastAsia"/>
          <w:sz w:val="24"/>
          <w:szCs w:val="24"/>
        </w:rPr>
        <w:t>期、经手人、备注、缴费状态、退费状态</w:t>
      </w:r>
      <w:r w:rsidR="00DE18F3" w:rsidRPr="001D3DE5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="001D3DE5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1D3DE5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1D3DE5" w:rsidRDefault="00092240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1D3DE5">
        <w:rPr>
          <w:rFonts w:ascii="华文楷体" w:eastAsia="华文楷体" w:hAnsi="华文楷体" w:hint="eastAsia"/>
          <w:sz w:val="24"/>
          <w:szCs w:val="24"/>
        </w:rPr>
        <w:t>财务人员查询定金内容</w:t>
      </w:r>
      <w:r w:rsidR="001D3DE5">
        <w:rPr>
          <w:rFonts w:ascii="华文楷体" w:eastAsia="华文楷体" w:hAnsi="华文楷体" w:hint="eastAsia"/>
          <w:sz w:val="24"/>
          <w:szCs w:val="24"/>
        </w:rPr>
        <w:t>，</w:t>
      </w:r>
      <w:r w:rsidRPr="001D3DE5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1D3DE5" w:rsidRDefault="001D3DE5" w:rsidP="001D3DE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1D3DE5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</w:t>
      </w:r>
    </w:p>
    <w:p w:rsidR="00092240" w:rsidRPr="001D3DE5" w:rsidRDefault="00092240" w:rsidP="001D3DE5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1D3DE5">
        <w:rPr>
          <w:rFonts w:ascii="华文楷体" w:eastAsia="华文楷体" w:hAnsi="华文楷体" w:hint="eastAsia"/>
          <w:sz w:val="24"/>
          <w:szCs w:val="24"/>
        </w:rPr>
        <w:t>费日期范围、经手人、缴费状态、退费状态</w:t>
      </w:r>
      <w:r w:rsidR="00F964D6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1D3DE5">
        <w:rPr>
          <w:rFonts w:ascii="华文楷体" w:eastAsia="华文楷体" w:hAnsi="华文楷体" w:hint="eastAsia"/>
          <w:sz w:val="24"/>
          <w:szCs w:val="24"/>
        </w:rPr>
        <w:t>。</w:t>
      </w:r>
    </w:p>
    <w:p w:rsid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编辑定金信息。</w:t>
      </w:r>
    </w:p>
    <w:p w:rsidR="00092240" w:rsidRPr="00F964D6" w:rsidRDefault="00F964D6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删除定金信息，系统将其是否删除标志置为“是”。</w:t>
      </w:r>
    </w:p>
    <w:p w:rsidR="00B551FB" w:rsidRPr="003D55C1" w:rsidRDefault="00DE18F3" w:rsidP="009E1869">
      <w:pPr>
        <w:pStyle w:val="aa"/>
        <w:numPr>
          <w:ilvl w:val="0"/>
          <w:numId w:val="11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964D6">
        <w:rPr>
          <w:rFonts w:ascii="华文楷体" w:eastAsia="华文楷体" w:hAnsi="华文楷体" w:hint="eastAsia"/>
          <w:sz w:val="24"/>
          <w:szCs w:val="24"/>
        </w:rPr>
        <w:t>为制定的定金条目添加退费信息，说明参见退费管理。</w:t>
      </w:r>
    </w:p>
    <w:p w:rsidR="00092240" w:rsidRPr="00920255" w:rsidRDefault="00092240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收费管理</w:t>
      </w:r>
    </w:p>
    <w:p w:rsidR="00092240" w:rsidRPr="0065649B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49B">
        <w:rPr>
          <w:rFonts w:ascii="华文楷体" w:eastAsia="华文楷体" w:hAnsi="华文楷体" w:hint="eastAsia"/>
          <w:sz w:val="24"/>
          <w:szCs w:val="24"/>
        </w:rPr>
        <w:t>财务人员进入系统查询为缴费用户添加收费信息，此处管理的收费信息为除合同固定费用、物业费、定金费用以外的其他收费项目</w:t>
      </w:r>
      <w:r w:rsidR="0065649B">
        <w:rPr>
          <w:rFonts w:ascii="华文楷体" w:eastAsia="华文楷体" w:hAnsi="华文楷体" w:hint="eastAsia"/>
          <w:sz w:val="24"/>
          <w:szCs w:val="24"/>
        </w:rPr>
        <w:t>，其信息包括：</w:t>
      </w:r>
    </w:p>
    <w:p w:rsidR="0065649B" w:rsidRDefault="0065649B" w:rsidP="0065649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65649B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、费用名目、缴费日</w:t>
      </w:r>
    </w:p>
    <w:p w:rsidR="00092240" w:rsidRPr="0065649B" w:rsidRDefault="00092240" w:rsidP="0065649B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65649B">
        <w:rPr>
          <w:rFonts w:ascii="华文楷体" w:eastAsia="华文楷体" w:hAnsi="华文楷体" w:hint="eastAsia"/>
          <w:sz w:val="24"/>
          <w:szCs w:val="24"/>
        </w:rPr>
        <w:t>期、经手人、备注、缴费状态、退费状态</w:t>
      </w:r>
      <w:r w:rsidR="00DE18F3" w:rsidRPr="0065649B">
        <w:rPr>
          <w:rFonts w:ascii="华文楷体" w:eastAsia="华文楷体" w:hAnsi="华文楷体" w:hint="eastAsia"/>
          <w:sz w:val="24"/>
          <w:szCs w:val="24"/>
        </w:rPr>
        <w:t>、退费信息编号</w:t>
      </w:r>
      <w:r w:rsidRPr="0065649B">
        <w:rPr>
          <w:rFonts w:ascii="华文楷体" w:eastAsia="华文楷体" w:hAnsi="华文楷体" w:hint="eastAsia"/>
          <w:sz w:val="24"/>
          <w:szCs w:val="24"/>
        </w:rPr>
        <w:t>。</w:t>
      </w:r>
    </w:p>
    <w:p w:rsidR="00092240" w:rsidRPr="00F2647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lastRenderedPageBreak/>
        <w:t>财务人员查询收费内容</w:t>
      </w:r>
      <w:r w:rsidR="00F26473">
        <w:rPr>
          <w:rFonts w:ascii="华文楷体" w:eastAsia="华文楷体" w:hAnsi="华文楷体" w:hint="eastAsia"/>
          <w:sz w:val="24"/>
          <w:szCs w:val="24"/>
        </w:rPr>
        <w:t>，</w:t>
      </w:r>
      <w:r w:rsidRPr="00F26473">
        <w:rPr>
          <w:rFonts w:ascii="华文楷体" w:eastAsia="华文楷体" w:hAnsi="华文楷体" w:hint="eastAsia"/>
          <w:sz w:val="24"/>
          <w:szCs w:val="24"/>
        </w:rPr>
        <w:t>可查询项包括：</w:t>
      </w:r>
    </w:p>
    <w:p w:rsidR="00F26473" w:rsidRDefault="00F26473" w:rsidP="00F26473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="00092240" w:rsidRPr="00F26473">
        <w:rPr>
          <w:rFonts w:ascii="华文楷体" w:eastAsia="华文楷体" w:hAnsi="华文楷体" w:hint="eastAsia"/>
          <w:sz w:val="24"/>
          <w:szCs w:val="24"/>
        </w:rPr>
        <w:t>单据号、合同号、商户号、商户名称、摊位号、费用范围、费用名目、缴</w:t>
      </w:r>
    </w:p>
    <w:p w:rsidR="00092240" w:rsidRPr="00F26473" w:rsidRDefault="00092240" w:rsidP="00F26473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费日期范围、经手人、缴费状态、退费状态</w:t>
      </w:r>
      <w:r w:rsidR="00F26473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F26473">
        <w:rPr>
          <w:rFonts w:ascii="华文楷体" w:eastAsia="华文楷体" w:hAnsi="华文楷体" w:hint="eastAsia"/>
          <w:sz w:val="24"/>
          <w:szCs w:val="24"/>
        </w:rPr>
        <w:t>。</w:t>
      </w:r>
    </w:p>
    <w:p w:rsidR="00DE18F3" w:rsidRDefault="00092240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F26473">
        <w:rPr>
          <w:rFonts w:ascii="华文楷体" w:eastAsia="华文楷体" w:hAnsi="华文楷体" w:hint="eastAsia"/>
          <w:sz w:val="24"/>
          <w:szCs w:val="24"/>
        </w:rPr>
        <w:t>财务人员编辑</w:t>
      </w:r>
      <w:r w:rsidR="002F39F4" w:rsidRPr="00F26473">
        <w:rPr>
          <w:rFonts w:ascii="华文楷体" w:eastAsia="华文楷体" w:hAnsi="华文楷体" w:hint="eastAsia"/>
          <w:sz w:val="24"/>
          <w:szCs w:val="24"/>
        </w:rPr>
        <w:t>收费</w:t>
      </w:r>
      <w:r w:rsidR="00F2647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26473" w:rsidRPr="00F26473" w:rsidRDefault="00F2647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财务人员</w:t>
      </w:r>
      <w:r w:rsidRPr="00F26473">
        <w:rPr>
          <w:rFonts w:ascii="华文楷体" w:eastAsia="华文楷体" w:hAnsi="华文楷体" w:hint="eastAsia"/>
          <w:sz w:val="24"/>
          <w:szCs w:val="24"/>
        </w:rPr>
        <w:t>删除收费信息</w:t>
      </w:r>
      <w:r>
        <w:rPr>
          <w:rFonts w:ascii="华文楷体" w:eastAsia="华文楷体" w:hAnsi="华文楷体" w:hint="eastAsia"/>
          <w:sz w:val="24"/>
          <w:szCs w:val="24"/>
        </w:rPr>
        <w:t>，系统将该信息的“是否删除”标志置为“是”。</w:t>
      </w:r>
    </w:p>
    <w:p w:rsidR="00092240" w:rsidRPr="00B33848" w:rsidRDefault="00DE18F3" w:rsidP="009E1869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33848">
        <w:rPr>
          <w:rFonts w:ascii="华文楷体" w:eastAsia="华文楷体" w:hAnsi="华文楷体" w:hint="eastAsia"/>
          <w:sz w:val="24"/>
          <w:szCs w:val="24"/>
        </w:rPr>
        <w:t>为制定的收费条目添加退费信息，说明参见退费管理。</w:t>
      </w:r>
    </w:p>
    <w:p w:rsidR="00092240" w:rsidRPr="00920255" w:rsidRDefault="00DE18F3" w:rsidP="007755E3">
      <w:pPr>
        <w:pStyle w:val="4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退费管理</w:t>
      </w:r>
    </w:p>
    <w:p w:rsidR="00402DAE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705AF">
        <w:rPr>
          <w:rFonts w:ascii="华文楷体" w:eastAsia="华文楷体" w:hAnsi="华文楷体" w:hint="eastAsia"/>
          <w:sz w:val="24"/>
          <w:szCs w:val="24"/>
        </w:rPr>
        <w:t>财务人员可以对定金、收费信息添加退费信息</w:t>
      </w:r>
      <w:r w:rsidR="000705AF">
        <w:rPr>
          <w:rFonts w:ascii="华文楷体" w:eastAsia="华文楷体" w:hAnsi="华文楷体" w:hint="eastAsia"/>
          <w:sz w:val="24"/>
          <w:szCs w:val="24"/>
        </w:rPr>
        <w:t xml:space="preserve">, </w:t>
      </w:r>
      <w:r w:rsidRPr="000705AF">
        <w:rPr>
          <w:rFonts w:ascii="华文楷体" w:eastAsia="华文楷体" w:hAnsi="华文楷体" w:hint="eastAsia"/>
          <w:sz w:val="24"/>
          <w:szCs w:val="24"/>
        </w:rPr>
        <w:t>退费信息内容包括：</w:t>
      </w:r>
    </w:p>
    <w:p w:rsidR="009D2AA2" w:rsidRDefault="009D2AA2" w:rsidP="009D2AA2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 xml:space="preserve">--- </w:t>
      </w:r>
      <w:r w:rsidRPr="00402DAE">
        <w:rPr>
          <w:rFonts w:ascii="华文楷体" w:eastAsia="华文楷体" w:hAnsi="华文楷体" w:hint="eastAsia"/>
          <w:sz w:val="24"/>
          <w:szCs w:val="24"/>
        </w:rPr>
        <w:t>单据号、商户号、商户名称、费用、退费日期、经手人、备注、退费状态、</w:t>
      </w:r>
      <w:r>
        <w:rPr>
          <w:rFonts w:ascii="华文楷体" w:eastAsia="华文楷体" w:hAnsi="华文楷体" w:hint="eastAsia"/>
          <w:sz w:val="24"/>
          <w:szCs w:val="24"/>
        </w:rPr>
        <w:t>原</w:t>
      </w:r>
      <w:r w:rsidRPr="00402DAE">
        <w:rPr>
          <w:rFonts w:ascii="华文楷体" w:eastAsia="华文楷体" w:hAnsi="华文楷体" w:hint="eastAsia"/>
          <w:sz w:val="24"/>
          <w:szCs w:val="24"/>
        </w:rPr>
        <w:t>缴费信息编号（必填）</w:t>
      </w:r>
      <w:r w:rsidR="009674AD">
        <w:rPr>
          <w:rFonts w:ascii="华文楷体" w:eastAsia="华文楷体" w:hAnsi="华文楷体" w:hint="eastAsia"/>
          <w:sz w:val="24"/>
          <w:szCs w:val="24"/>
        </w:rPr>
        <w:t>、是否删除</w:t>
      </w:r>
      <w:r w:rsidRPr="00402DAE">
        <w:rPr>
          <w:rFonts w:ascii="华文楷体" w:eastAsia="华文楷体" w:hAnsi="华文楷体" w:hint="eastAsia"/>
          <w:sz w:val="24"/>
          <w:szCs w:val="24"/>
        </w:rPr>
        <w:t>。</w:t>
      </w:r>
    </w:p>
    <w:p w:rsidR="00C118B2" w:rsidRPr="00C118B2" w:rsidRDefault="00C118B2" w:rsidP="00C118B2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C118B2">
        <w:rPr>
          <w:rFonts w:ascii="华文楷体" w:eastAsia="华文楷体" w:hAnsi="华文楷体" w:hint="eastAsia"/>
          <w:sz w:val="24"/>
          <w:szCs w:val="24"/>
        </w:rPr>
        <w:t>a1: 添加后的退费状态默认为待确认，等待相应收费条目的创建人进行确认，确认后的退费状态变为已确认，此时可以执行实际退费操作，将退费状态变为退费成功。退费过程中可取消退费。</w:t>
      </w:r>
    </w:p>
    <w:p w:rsidR="009D2AA2" w:rsidRPr="00402DAE" w:rsidRDefault="009D2AA2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DAE">
        <w:rPr>
          <w:rFonts w:ascii="华文楷体" w:eastAsia="华文楷体" w:hAnsi="华文楷体" w:hint="eastAsia"/>
          <w:sz w:val="24"/>
          <w:szCs w:val="24"/>
        </w:rPr>
        <w:t>财务人员查询退费内容</w:t>
      </w:r>
      <w:r>
        <w:rPr>
          <w:rFonts w:ascii="华文楷体" w:eastAsia="华文楷体" w:hAnsi="华文楷体" w:hint="eastAsia"/>
          <w:sz w:val="24"/>
          <w:szCs w:val="24"/>
        </w:rPr>
        <w:t xml:space="preserve">, </w:t>
      </w:r>
      <w:r w:rsidRPr="00402DAE">
        <w:rPr>
          <w:rFonts w:ascii="华文楷体" w:eastAsia="华文楷体" w:hAnsi="华文楷体" w:hint="eastAsia"/>
          <w:sz w:val="24"/>
          <w:szCs w:val="24"/>
        </w:rPr>
        <w:t>可查询的项目包括：</w:t>
      </w:r>
    </w:p>
    <w:p w:rsidR="009D2AA2" w:rsidRPr="009D2AA2" w:rsidRDefault="009D2AA2" w:rsidP="009D2AA2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D2AA2">
        <w:rPr>
          <w:rFonts w:ascii="华文楷体" w:eastAsia="华文楷体" w:hAnsi="华文楷体" w:hint="eastAsia"/>
          <w:sz w:val="24"/>
          <w:szCs w:val="24"/>
        </w:rPr>
        <w:t>--- 单据号、商户号、商户名称、费用范围、退费日期范围、经手人、退费</w:t>
      </w:r>
    </w:p>
    <w:p w:rsidR="009D2AA2" w:rsidRPr="009D2AA2" w:rsidRDefault="009D2AA2" w:rsidP="009D2AA2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D2AA2">
        <w:rPr>
          <w:rFonts w:ascii="华文楷体" w:eastAsia="华文楷体" w:hAnsi="华文楷体" w:hint="eastAsia"/>
          <w:sz w:val="24"/>
          <w:szCs w:val="24"/>
        </w:rPr>
        <w:t>状态、缴费信息编号。</w:t>
      </w:r>
    </w:p>
    <w:p w:rsidR="00DE18F3" w:rsidRDefault="00DE18F3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编辑退费内容。</w:t>
      </w:r>
    </w:p>
    <w:p w:rsidR="00BD1C91" w:rsidRPr="00BD1C91" w:rsidRDefault="00461FE2" w:rsidP="009E1869">
      <w:pPr>
        <w:pStyle w:val="aa"/>
        <w:numPr>
          <w:ilvl w:val="0"/>
          <w:numId w:val="1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D1C91">
        <w:rPr>
          <w:rFonts w:ascii="华文楷体" w:eastAsia="华文楷体" w:hAnsi="华文楷体" w:hint="eastAsia"/>
          <w:sz w:val="24"/>
          <w:szCs w:val="24"/>
        </w:rPr>
        <w:t>财务人员可以</w:t>
      </w:r>
      <w:r w:rsidR="00BD1C91" w:rsidRPr="00BD1C91">
        <w:rPr>
          <w:rFonts w:ascii="华文楷体" w:eastAsia="华文楷体" w:hAnsi="华文楷体" w:hint="eastAsia"/>
          <w:sz w:val="24"/>
          <w:szCs w:val="24"/>
        </w:rPr>
        <w:t>删除</w:t>
      </w:r>
      <w:r>
        <w:rPr>
          <w:rFonts w:ascii="华文楷体" w:eastAsia="华文楷体" w:hAnsi="华文楷体" w:hint="eastAsia"/>
          <w:sz w:val="24"/>
          <w:szCs w:val="24"/>
        </w:rPr>
        <w:t>退费内容，系统将该退费内容的“是否删除”标志置为“是”。</w:t>
      </w:r>
    </w:p>
    <w:p w:rsidR="007755E3" w:rsidRPr="00920255" w:rsidRDefault="007755E3" w:rsidP="00A12670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lastRenderedPageBreak/>
        <w:t>流程图</w:t>
      </w:r>
    </w:p>
    <w:p w:rsidR="0061467D" w:rsidRPr="00920255" w:rsidRDefault="00A12670" w:rsidP="0061467D">
      <w:pPr>
        <w:pStyle w:val="1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补充业务说明</w:t>
      </w:r>
    </w:p>
    <w:p w:rsidR="0061467D" w:rsidRPr="00920255" w:rsidRDefault="0061467D" w:rsidP="009E1869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</w:rPr>
      </w:pPr>
      <w:r w:rsidRPr="00920255">
        <w:rPr>
          <w:rFonts w:ascii="华文楷体" w:eastAsia="华文楷体" w:hAnsi="华文楷体" w:hint="eastAsia"/>
        </w:rPr>
        <w:t>财务数据内容：</w:t>
      </w:r>
    </w:p>
    <w:p w:rsidR="00F16941" w:rsidRPr="00920255" w:rsidRDefault="00F16941" w:rsidP="00B1513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招商管理、合同管理、活动管理、商户管理、售后管理等多个部分都存在财务数据内容。具体涉及的财务内容如下：</w:t>
      </w:r>
    </w:p>
    <w:tbl>
      <w:tblPr>
        <w:tblStyle w:val="ad"/>
        <w:tblW w:w="0" w:type="auto"/>
        <w:tblInd w:w="420" w:type="dxa"/>
        <w:tblLook w:val="04A0"/>
      </w:tblPr>
      <w:tblGrid>
        <w:gridCol w:w="2665"/>
        <w:gridCol w:w="5437"/>
      </w:tblGrid>
      <w:tr w:rsidR="00F16941" w:rsidRPr="00920255" w:rsidTr="00092240">
        <w:tc>
          <w:tcPr>
            <w:tcW w:w="2665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功能</w:t>
            </w:r>
          </w:p>
        </w:tc>
        <w:tc>
          <w:tcPr>
            <w:tcW w:w="5437" w:type="dxa"/>
          </w:tcPr>
          <w:p w:rsidR="002F7DAB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财务数据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招商管理</w:t>
            </w:r>
          </w:p>
        </w:tc>
        <w:tc>
          <w:tcPr>
            <w:tcW w:w="5437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商户诚意金、商户保证金</w:t>
            </w:r>
          </w:p>
          <w:p w:rsidR="002F7DAB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诚意金退费、保证金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合同管理</w:t>
            </w:r>
          </w:p>
        </w:tc>
        <w:tc>
          <w:tcPr>
            <w:tcW w:w="5437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租金、质量保证金、管理费、定金、滞纳金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管理</w:t>
            </w:r>
          </w:p>
        </w:tc>
        <w:tc>
          <w:tcPr>
            <w:tcW w:w="5437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活动费、活动退费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商户管理</w:t>
            </w:r>
          </w:p>
        </w:tc>
        <w:tc>
          <w:tcPr>
            <w:tcW w:w="5437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装修押金、装修押金退费、物业费、安保费、卫生费等</w:t>
            </w:r>
          </w:p>
        </w:tc>
      </w:tr>
      <w:tr w:rsidR="00F16941" w:rsidRPr="00920255" w:rsidTr="00092240">
        <w:tc>
          <w:tcPr>
            <w:tcW w:w="2665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售后管理</w:t>
            </w:r>
          </w:p>
        </w:tc>
        <w:tc>
          <w:tcPr>
            <w:tcW w:w="5437" w:type="dxa"/>
          </w:tcPr>
          <w:p w:rsidR="00F16941" w:rsidRPr="00920255" w:rsidRDefault="00F16941" w:rsidP="00B1513F">
            <w:pPr>
              <w:pStyle w:val="a4"/>
              <w:spacing w:afterLines="50" w:line="360" w:lineRule="auto"/>
              <w:ind w:leftChars="0" w:left="0"/>
              <w:rPr>
                <w:rFonts w:ascii="华文楷体" w:eastAsia="华文楷体" w:hAnsi="华文楷体"/>
                <w:sz w:val="24"/>
              </w:rPr>
            </w:pPr>
            <w:r w:rsidRPr="00920255">
              <w:rPr>
                <w:rFonts w:ascii="华文楷体" w:eastAsia="华文楷体" w:hAnsi="华文楷体" w:hint="eastAsia"/>
                <w:sz w:val="24"/>
              </w:rPr>
              <w:t>日常维护费、办公用品费、专项费、能源费（水、电、油、气等）</w:t>
            </w:r>
          </w:p>
        </w:tc>
      </w:tr>
    </w:tbl>
    <w:p w:rsidR="00F16941" w:rsidRPr="00920255" w:rsidRDefault="00F16941" w:rsidP="00B1513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9E1869" w:rsidRPr="0002304A" w:rsidRDefault="00F16941" w:rsidP="002F7DAB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  <w:r w:rsidRPr="00920255">
        <w:rPr>
          <w:rFonts w:ascii="华文楷体" w:eastAsia="华文楷体" w:hAnsi="华文楷体" w:hint="eastAsia"/>
          <w:sz w:val="24"/>
        </w:rPr>
        <w:t>财务数据</w:t>
      </w:r>
      <w:r w:rsidR="00DE18F3" w:rsidRPr="00920255">
        <w:rPr>
          <w:rFonts w:ascii="华文楷体" w:eastAsia="华文楷体" w:hAnsi="华文楷体" w:hint="eastAsia"/>
          <w:sz w:val="24"/>
        </w:rPr>
        <w:t>项目</w:t>
      </w:r>
      <w:r w:rsidRPr="00920255">
        <w:rPr>
          <w:rFonts w:ascii="华文楷体" w:eastAsia="华文楷体" w:hAnsi="华文楷体" w:hint="eastAsia"/>
          <w:sz w:val="24"/>
        </w:rPr>
        <w:t>包含：</w:t>
      </w:r>
      <w:r w:rsidR="00DE18F3" w:rsidRPr="00920255">
        <w:rPr>
          <w:rFonts w:ascii="华文楷体" w:eastAsia="华文楷体" w:hAnsi="华文楷体" w:hint="eastAsia"/>
          <w:sz w:val="24"/>
        </w:rPr>
        <w:t>单据号、商户号、商户名称、合同号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费用名目、费用类型</w:t>
      </w:r>
      <w:r w:rsidRPr="00920255">
        <w:rPr>
          <w:rFonts w:ascii="华文楷体" w:eastAsia="华文楷体" w:hAnsi="华文楷体" w:hint="eastAsia"/>
          <w:sz w:val="24"/>
        </w:rPr>
        <w:t>、</w:t>
      </w:r>
      <w:r w:rsidR="00DE18F3" w:rsidRPr="00920255">
        <w:rPr>
          <w:rFonts w:ascii="华文楷体" w:eastAsia="华文楷体" w:hAnsi="华文楷体" w:hint="eastAsia"/>
          <w:sz w:val="24"/>
        </w:rPr>
        <w:t>是否退费、</w:t>
      </w:r>
      <w:r w:rsidRPr="00920255">
        <w:rPr>
          <w:rFonts w:ascii="华文楷体" w:eastAsia="华文楷体" w:hAnsi="华文楷体" w:hint="eastAsia"/>
          <w:sz w:val="24"/>
        </w:rPr>
        <w:t>应缴额、实缴额、经手人、应缴费日期、实缴费日期、缴费状态、</w:t>
      </w:r>
      <w:r w:rsidR="00DE18F3" w:rsidRPr="00920255">
        <w:rPr>
          <w:rFonts w:ascii="华文楷体" w:eastAsia="华文楷体" w:hAnsi="华文楷体" w:hint="eastAsia"/>
          <w:sz w:val="24"/>
        </w:rPr>
        <w:t>缴费期限、退费状态、退费信息编号、</w:t>
      </w:r>
      <w:r w:rsidRPr="00920255">
        <w:rPr>
          <w:rFonts w:ascii="华文楷体" w:eastAsia="华文楷体" w:hAnsi="华文楷体" w:hint="eastAsia"/>
          <w:sz w:val="24"/>
        </w:rPr>
        <w:t>备注信息等。</w:t>
      </w:r>
    </w:p>
    <w:sectPr w:rsidR="009E1869" w:rsidRPr="0002304A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C765F" w:rsidRDefault="00DC765F" w:rsidP="00E846A9">
      <w:r>
        <w:separator/>
      </w:r>
    </w:p>
  </w:endnote>
  <w:endnote w:type="continuationSeparator" w:id="0">
    <w:p w:rsidR="00DC765F" w:rsidRDefault="00DC765F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16917"/>
      <w:docPartObj>
        <w:docPartGallery w:val="Page Numbers (Bottom of Page)"/>
        <w:docPartUnique/>
      </w:docPartObj>
    </w:sdtPr>
    <w:sdtContent>
      <w:p w:rsidR="00092240" w:rsidRDefault="002F7DAB">
        <w:pPr>
          <w:pStyle w:val="a9"/>
          <w:jc w:val="center"/>
        </w:pPr>
        <w:fldSimple w:instr=" PAGE   \* MERGEFORMAT ">
          <w:r w:rsidR="00B1513F" w:rsidRPr="00B1513F">
            <w:rPr>
              <w:noProof/>
              <w:lang w:val="zh-CN"/>
            </w:rPr>
            <w:t>3</w:t>
          </w:r>
        </w:fldSimple>
      </w:p>
    </w:sdtContent>
  </w:sdt>
  <w:p w:rsidR="00092240" w:rsidRDefault="00092240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C765F" w:rsidRDefault="00DC765F" w:rsidP="00E846A9">
      <w:r>
        <w:separator/>
      </w:r>
    </w:p>
  </w:footnote>
  <w:footnote w:type="continuationSeparator" w:id="0">
    <w:p w:rsidR="00DC765F" w:rsidRDefault="00DC765F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AE1E3A"/>
    <w:multiLevelType w:val="hybridMultilevel"/>
    <w:tmpl w:val="A5706E14"/>
    <w:lvl w:ilvl="0" w:tplc="510006B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>
    <w:nsid w:val="29667777"/>
    <w:multiLevelType w:val="hybridMultilevel"/>
    <w:tmpl w:val="E02ED300"/>
    <w:lvl w:ilvl="0" w:tplc="4D4607B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56406C9"/>
    <w:multiLevelType w:val="hybridMultilevel"/>
    <w:tmpl w:val="F9B072E6"/>
    <w:lvl w:ilvl="0" w:tplc="A5AC5454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B16019E"/>
    <w:multiLevelType w:val="hybridMultilevel"/>
    <w:tmpl w:val="67661306"/>
    <w:lvl w:ilvl="0" w:tplc="EC2ABB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2694489"/>
    <w:multiLevelType w:val="hybridMultilevel"/>
    <w:tmpl w:val="D8249EA0"/>
    <w:lvl w:ilvl="0" w:tplc="CE9836D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2C16C28"/>
    <w:multiLevelType w:val="hybridMultilevel"/>
    <w:tmpl w:val="54EA1F36"/>
    <w:lvl w:ilvl="0" w:tplc="9580DFF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EF80ECD"/>
    <w:multiLevelType w:val="hybridMultilevel"/>
    <w:tmpl w:val="11CAD2FE"/>
    <w:lvl w:ilvl="0" w:tplc="F2763386">
      <w:start w:val="1"/>
      <w:numFmt w:val="decimal"/>
      <w:lvlText w:val="%1)"/>
      <w:lvlJc w:val="left"/>
      <w:pPr>
        <w:ind w:left="1571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8">
    <w:nsid w:val="61CB0360"/>
    <w:multiLevelType w:val="hybridMultilevel"/>
    <w:tmpl w:val="6024D68A"/>
    <w:lvl w:ilvl="0" w:tplc="07BE5062">
      <w:start w:val="1"/>
      <w:numFmt w:val="lowerLetter"/>
      <w:lvlText w:val="%1."/>
      <w:lvlJc w:val="left"/>
      <w:pPr>
        <w:ind w:left="11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8C04DFF"/>
    <w:multiLevelType w:val="hybridMultilevel"/>
    <w:tmpl w:val="8728849C"/>
    <w:lvl w:ilvl="0" w:tplc="CFE883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046033D"/>
    <w:multiLevelType w:val="hybridMultilevel"/>
    <w:tmpl w:val="49B06CBC"/>
    <w:lvl w:ilvl="0" w:tplc="81F4035A">
      <w:start w:val="2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0CA4F07"/>
    <w:multiLevelType w:val="hybridMultilevel"/>
    <w:tmpl w:val="BEE4A952"/>
    <w:lvl w:ilvl="0" w:tplc="AAA61BE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C2F7D20"/>
    <w:multiLevelType w:val="hybridMultilevel"/>
    <w:tmpl w:val="ED94029A"/>
    <w:lvl w:ilvl="0" w:tplc="9050EDD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12"/>
  </w:num>
  <w:num w:numId="3">
    <w:abstractNumId w:val="3"/>
  </w:num>
  <w:num w:numId="4">
    <w:abstractNumId w:val="8"/>
  </w:num>
  <w:num w:numId="5">
    <w:abstractNumId w:val="4"/>
  </w:num>
  <w:num w:numId="6">
    <w:abstractNumId w:val="7"/>
  </w:num>
  <w:num w:numId="7">
    <w:abstractNumId w:val="5"/>
  </w:num>
  <w:num w:numId="8">
    <w:abstractNumId w:val="9"/>
  </w:num>
  <w:num w:numId="9">
    <w:abstractNumId w:val="2"/>
  </w:num>
  <w:num w:numId="10">
    <w:abstractNumId w:val="10"/>
  </w:num>
  <w:num w:numId="11">
    <w:abstractNumId w:val="6"/>
  </w:num>
  <w:num w:numId="12">
    <w:abstractNumId w:val="0"/>
  </w:num>
  <w:num w:numId="13">
    <w:abstractNumId w:val="11"/>
  </w:num>
  <w:numIdMacAtCleanup w:val="1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9D1"/>
    <w:rsid w:val="0000338A"/>
    <w:rsid w:val="00013918"/>
    <w:rsid w:val="000161D8"/>
    <w:rsid w:val="0002304A"/>
    <w:rsid w:val="00033A02"/>
    <w:rsid w:val="000446D6"/>
    <w:rsid w:val="00051A9A"/>
    <w:rsid w:val="00054023"/>
    <w:rsid w:val="00062418"/>
    <w:rsid w:val="00065524"/>
    <w:rsid w:val="000705AF"/>
    <w:rsid w:val="00071B9A"/>
    <w:rsid w:val="00075329"/>
    <w:rsid w:val="00077AA4"/>
    <w:rsid w:val="0008045A"/>
    <w:rsid w:val="00084DCA"/>
    <w:rsid w:val="00091997"/>
    <w:rsid w:val="00092240"/>
    <w:rsid w:val="000A0649"/>
    <w:rsid w:val="000C0884"/>
    <w:rsid w:val="000D699F"/>
    <w:rsid w:val="000E1221"/>
    <w:rsid w:val="000E205D"/>
    <w:rsid w:val="000F52B8"/>
    <w:rsid w:val="0010585B"/>
    <w:rsid w:val="00106665"/>
    <w:rsid w:val="0012364A"/>
    <w:rsid w:val="00127961"/>
    <w:rsid w:val="001350A9"/>
    <w:rsid w:val="001353C3"/>
    <w:rsid w:val="001358FF"/>
    <w:rsid w:val="0016090F"/>
    <w:rsid w:val="00182549"/>
    <w:rsid w:val="00191AF0"/>
    <w:rsid w:val="001920E1"/>
    <w:rsid w:val="00194058"/>
    <w:rsid w:val="00195FAB"/>
    <w:rsid w:val="001A3017"/>
    <w:rsid w:val="001B09B4"/>
    <w:rsid w:val="001B6B72"/>
    <w:rsid w:val="001D36F7"/>
    <w:rsid w:val="001D3DE5"/>
    <w:rsid w:val="001D493C"/>
    <w:rsid w:val="001D4B65"/>
    <w:rsid w:val="001E0F65"/>
    <w:rsid w:val="001E3C7E"/>
    <w:rsid w:val="001E7CDB"/>
    <w:rsid w:val="001F2577"/>
    <w:rsid w:val="002014A6"/>
    <w:rsid w:val="00205840"/>
    <w:rsid w:val="0022262C"/>
    <w:rsid w:val="002307BB"/>
    <w:rsid w:val="0024285C"/>
    <w:rsid w:val="002504BE"/>
    <w:rsid w:val="00262182"/>
    <w:rsid w:val="0026761F"/>
    <w:rsid w:val="00290997"/>
    <w:rsid w:val="0029221E"/>
    <w:rsid w:val="002A0B1B"/>
    <w:rsid w:val="002A56F6"/>
    <w:rsid w:val="002C54D8"/>
    <w:rsid w:val="002D3FFF"/>
    <w:rsid w:val="002D44B5"/>
    <w:rsid w:val="002E530D"/>
    <w:rsid w:val="002F39F4"/>
    <w:rsid w:val="002F7389"/>
    <w:rsid w:val="002F7DAB"/>
    <w:rsid w:val="00302D0E"/>
    <w:rsid w:val="00307DD2"/>
    <w:rsid w:val="003110F6"/>
    <w:rsid w:val="00313435"/>
    <w:rsid w:val="00322963"/>
    <w:rsid w:val="00326ADA"/>
    <w:rsid w:val="00331249"/>
    <w:rsid w:val="00350480"/>
    <w:rsid w:val="00366AE3"/>
    <w:rsid w:val="00371E9A"/>
    <w:rsid w:val="00373B05"/>
    <w:rsid w:val="00382531"/>
    <w:rsid w:val="0039036E"/>
    <w:rsid w:val="00393734"/>
    <w:rsid w:val="00395968"/>
    <w:rsid w:val="003A4D2B"/>
    <w:rsid w:val="003C776D"/>
    <w:rsid w:val="003D353B"/>
    <w:rsid w:val="003D40A0"/>
    <w:rsid w:val="003D55C1"/>
    <w:rsid w:val="003E0B57"/>
    <w:rsid w:val="003E5CE8"/>
    <w:rsid w:val="00400A70"/>
    <w:rsid w:val="00402DAE"/>
    <w:rsid w:val="00430020"/>
    <w:rsid w:val="0043045F"/>
    <w:rsid w:val="00434976"/>
    <w:rsid w:val="0043571F"/>
    <w:rsid w:val="00440D6B"/>
    <w:rsid w:val="00441BAA"/>
    <w:rsid w:val="004460A7"/>
    <w:rsid w:val="00447C2E"/>
    <w:rsid w:val="00452FE3"/>
    <w:rsid w:val="00455EA8"/>
    <w:rsid w:val="00461FE2"/>
    <w:rsid w:val="00463A1B"/>
    <w:rsid w:val="00473137"/>
    <w:rsid w:val="00477740"/>
    <w:rsid w:val="00480B17"/>
    <w:rsid w:val="004A6313"/>
    <w:rsid w:val="004B1F9D"/>
    <w:rsid w:val="004F1C5A"/>
    <w:rsid w:val="00542884"/>
    <w:rsid w:val="00547256"/>
    <w:rsid w:val="0055721D"/>
    <w:rsid w:val="00574ECF"/>
    <w:rsid w:val="0058318D"/>
    <w:rsid w:val="005902FC"/>
    <w:rsid w:val="005A3369"/>
    <w:rsid w:val="005A5898"/>
    <w:rsid w:val="005B1B39"/>
    <w:rsid w:val="005D18EA"/>
    <w:rsid w:val="005E0A3A"/>
    <w:rsid w:val="005F43F3"/>
    <w:rsid w:val="00602831"/>
    <w:rsid w:val="0061467D"/>
    <w:rsid w:val="0062193F"/>
    <w:rsid w:val="00640E3A"/>
    <w:rsid w:val="006442C2"/>
    <w:rsid w:val="00651710"/>
    <w:rsid w:val="0065525D"/>
    <w:rsid w:val="0065649B"/>
    <w:rsid w:val="00690808"/>
    <w:rsid w:val="006B3199"/>
    <w:rsid w:val="006B6998"/>
    <w:rsid w:val="006C5A66"/>
    <w:rsid w:val="006D212A"/>
    <w:rsid w:val="006E6E45"/>
    <w:rsid w:val="006E710E"/>
    <w:rsid w:val="006E7757"/>
    <w:rsid w:val="006F1BF6"/>
    <w:rsid w:val="006F22C2"/>
    <w:rsid w:val="006F7646"/>
    <w:rsid w:val="007101A2"/>
    <w:rsid w:val="007240D9"/>
    <w:rsid w:val="00730656"/>
    <w:rsid w:val="007413EC"/>
    <w:rsid w:val="007509A9"/>
    <w:rsid w:val="00754422"/>
    <w:rsid w:val="00756142"/>
    <w:rsid w:val="007568B2"/>
    <w:rsid w:val="007755E3"/>
    <w:rsid w:val="00790CC4"/>
    <w:rsid w:val="0079487D"/>
    <w:rsid w:val="007A0FB9"/>
    <w:rsid w:val="007A33B7"/>
    <w:rsid w:val="007A3E4D"/>
    <w:rsid w:val="007B3925"/>
    <w:rsid w:val="007E5B73"/>
    <w:rsid w:val="007E79DF"/>
    <w:rsid w:val="007F243C"/>
    <w:rsid w:val="00822DE8"/>
    <w:rsid w:val="00826A76"/>
    <w:rsid w:val="008312DD"/>
    <w:rsid w:val="00843AE0"/>
    <w:rsid w:val="00860564"/>
    <w:rsid w:val="008613E1"/>
    <w:rsid w:val="0086259B"/>
    <w:rsid w:val="00872ECD"/>
    <w:rsid w:val="008752D0"/>
    <w:rsid w:val="00884DF3"/>
    <w:rsid w:val="00887C80"/>
    <w:rsid w:val="008B0DCB"/>
    <w:rsid w:val="008D71B4"/>
    <w:rsid w:val="008D78AD"/>
    <w:rsid w:val="00913CE6"/>
    <w:rsid w:val="00915E45"/>
    <w:rsid w:val="00920255"/>
    <w:rsid w:val="009569E5"/>
    <w:rsid w:val="00962644"/>
    <w:rsid w:val="00963622"/>
    <w:rsid w:val="009674AD"/>
    <w:rsid w:val="009A36F5"/>
    <w:rsid w:val="009B0459"/>
    <w:rsid w:val="009B2B38"/>
    <w:rsid w:val="009B3864"/>
    <w:rsid w:val="009C3574"/>
    <w:rsid w:val="009D2AA2"/>
    <w:rsid w:val="009E1869"/>
    <w:rsid w:val="009E3F47"/>
    <w:rsid w:val="009F5552"/>
    <w:rsid w:val="00A12670"/>
    <w:rsid w:val="00A17AA3"/>
    <w:rsid w:val="00A218ED"/>
    <w:rsid w:val="00A514DE"/>
    <w:rsid w:val="00A875C4"/>
    <w:rsid w:val="00AB4C5E"/>
    <w:rsid w:val="00AE7FA1"/>
    <w:rsid w:val="00AF4FBE"/>
    <w:rsid w:val="00B1513F"/>
    <w:rsid w:val="00B15191"/>
    <w:rsid w:val="00B31A2C"/>
    <w:rsid w:val="00B33848"/>
    <w:rsid w:val="00B44218"/>
    <w:rsid w:val="00B53AB2"/>
    <w:rsid w:val="00B54F22"/>
    <w:rsid w:val="00B551FB"/>
    <w:rsid w:val="00B56643"/>
    <w:rsid w:val="00B5744A"/>
    <w:rsid w:val="00B745BA"/>
    <w:rsid w:val="00B80B9B"/>
    <w:rsid w:val="00B84EDD"/>
    <w:rsid w:val="00BD1C91"/>
    <w:rsid w:val="00BD3C31"/>
    <w:rsid w:val="00BD5638"/>
    <w:rsid w:val="00BE6DA5"/>
    <w:rsid w:val="00C01834"/>
    <w:rsid w:val="00C03A51"/>
    <w:rsid w:val="00C051A9"/>
    <w:rsid w:val="00C118B2"/>
    <w:rsid w:val="00C21F44"/>
    <w:rsid w:val="00C24EB0"/>
    <w:rsid w:val="00C61963"/>
    <w:rsid w:val="00C61F40"/>
    <w:rsid w:val="00C66821"/>
    <w:rsid w:val="00C66980"/>
    <w:rsid w:val="00C77DD3"/>
    <w:rsid w:val="00CA37C8"/>
    <w:rsid w:val="00CC0FCE"/>
    <w:rsid w:val="00CC450A"/>
    <w:rsid w:val="00CD4B02"/>
    <w:rsid w:val="00CE03A8"/>
    <w:rsid w:val="00D073D7"/>
    <w:rsid w:val="00D1651B"/>
    <w:rsid w:val="00D27B9F"/>
    <w:rsid w:val="00D34F90"/>
    <w:rsid w:val="00D35E1D"/>
    <w:rsid w:val="00D40726"/>
    <w:rsid w:val="00D513D5"/>
    <w:rsid w:val="00D704F8"/>
    <w:rsid w:val="00D737A2"/>
    <w:rsid w:val="00D737C6"/>
    <w:rsid w:val="00D739B3"/>
    <w:rsid w:val="00D83A48"/>
    <w:rsid w:val="00D90274"/>
    <w:rsid w:val="00D93220"/>
    <w:rsid w:val="00DA172B"/>
    <w:rsid w:val="00DA620A"/>
    <w:rsid w:val="00DA657F"/>
    <w:rsid w:val="00DB276D"/>
    <w:rsid w:val="00DC4ACC"/>
    <w:rsid w:val="00DC6CC0"/>
    <w:rsid w:val="00DC765F"/>
    <w:rsid w:val="00DD477E"/>
    <w:rsid w:val="00DD4E22"/>
    <w:rsid w:val="00DD4F85"/>
    <w:rsid w:val="00DE18F3"/>
    <w:rsid w:val="00DE2B93"/>
    <w:rsid w:val="00DE4DBE"/>
    <w:rsid w:val="00E03DCD"/>
    <w:rsid w:val="00E0410D"/>
    <w:rsid w:val="00E05631"/>
    <w:rsid w:val="00E05CAC"/>
    <w:rsid w:val="00E12BA1"/>
    <w:rsid w:val="00E14D4F"/>
    <w:rsid w:val="00E32516"/>
    <w:rsid w:val="00E3695E"/>
    <w:rsid w:val="00E53BD6"/>
    <w:rsid w:val="00E57618"/>
    <w:rsid w:val="00E669E4"/>
    <w:rsid w:val="00E72686"/>
    <w:rsid w:val="00E72E19"/>
    <w:rsid w:val="00E815E3"/>
    <w:rsid w:val="00E82A9C"/>
    <w:rsid w:val="00E846A9"/>
    <w:rsid w:val="00E94D76"/>
    <w:rsid w:val="00EA2883"/>
    <w:rsid w:val="00EB1BDC"/>
    <w:rsid w:val="00EC518B"/>
    <w:rsid w:val="00EC5699"/>
    <w:rsid w:val="00ED64B2"/>
    <w:rsid w:val="00ED7B50"/>
    <w:rsid w:val="00EE5885"/>
    <w:rsid w:val="00EF705A"/>
    <w:rsid w:val="00F04247"/>
    <w:rsid w:val="00F16941"/>
    <w:rsid w:val="00F26473"/>
    <w:rsid w:val="00F33BF1"/>
    <w:rsid w:val="00F40536"/>
    <w:rsid w:val="00F4471A"/>
    <w:rsid w:val="00F6251B"/>
    <w:rsid w:val="00F65960"/>
    <w:rsid w:val="00F86689"/>
    <w:rsid w:val="00F86E60"/>
    <w:rsid w:val="00F964D6"/>
    <w:rsid w:val="00FA0831"/>
    <w:rsid w:val="00FA5046"/>
    <w:rsid w:val="00FA6D42"/>
    <w:rsid w:val="00FA71A9"/>
    <w:rsid w:val="00FB3B15"/>
    <w:rsid w:val="00FC269F"/>
    <w:rsid w:val="00FC6795"/>
    <w:rsid w:val="00FC7707"/>
    <w:rsid w:val="00FD146E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C450A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C45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C450A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C450A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CC450A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CC450A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CC450A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CC450A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CC450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CC450A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C450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C450A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CC450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CC450A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CC450A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CC450A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16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8920AB-CF39-45EC-9741-EF1DCC5592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0</TotalTime>
  <Pages>10</Pages>
  <Words>399</Words>
  <Characters>2278</Characters>
  <Application>Microsoft Office Word</Application>
  <DocSecurity>0</DocSecurity>
  <Lines>18</Lines>
  <Paragraphs>5</Paragraphs>
  <ScaleCrop>false</ScaleCrop>
  <Company>Peking University</Company>
  <LinksUpToDate>false</LinksUpToDate>
  <CharactersWithSpaces>26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224</cp:revision>
  <dcterms:created xsi:type="dcterms:W3CDTF">2009-12-23T03:54:00Z</dcterms:created>
  <dcterms:modified xsi:type="dcterms:W3CDTF">2010-02-03T02:46:00Z</dcterms:modified>
</cp:coreProperties>
</file>